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0A65865" w14:textId="5A64AB56" w:rsidR="00D51BBB" w:rsidRPr="00DD0CC1" w:rsidRDefault="00DD0CC1" w:rsidP="00DD0CC1">
      <w:r>
        <w:object w:dxaOrig="5521" w:dyaOrig="10778" w14:anchorId="1D6C2F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538.9pt" o:ole="">
            <v:imagedata r:id="rId4" o:title=""/>
          </v:shape>
          <o:OLEObject Type="Embed" ProgID="Visio.Drawing.15" ShapeID="_x0000_i1025" DrawAspect="Content" ObjectID="_1788969245" r:id="rId5"/>
        </w:object>
      </w:r>
    </w:p>
    <w:sectPr w:rsidR="00D51BBB" w:rsidRPr="00DD0C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11A6"/>
    <w:rsid w:val="004F386E"/>
    <w:rsid w:val="007443E9"/>
    <w:rsid w:val="00801863"/>
    <w:rsid w:val="009911A6"/>
    <w:rsid w:val="009F6A5A"/>
    <w:rsid w:val="00D51BBB"/>
    <w:rsid w:val="00DD0C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977D6D1-E9E3-4589-ADE2-D58047BCB0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lamov2000@gmail.com</dc:creator>
  <cp:keywords/>
  <dc:description/>
  <cp:lastModifiedBy>khalamov2000@gmail.com</cp:lastModifiedBy>
  <cp:revision>2</cp:revision>
  <dcterms:created xsi:type="dcterms:W3CDTF">2024-09-27T16:08:00Z</dcterms:created>
  <dcterms:modified xsi:type="dcterms:W3CDTF">2024-09-27T16:08:00Z</dcterms:modified>
</cp:coreProperties>
</file>